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54A5" w:rsidRPr="005767C4" w:rsidRDefault="003754A5" w:rsidP="003754A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</w:t>
      </w:r>
      <w:r w:rsidRPr="005767C4">
        <w:rPr>
          <w:rFonts w:ascii="標楷體" w:eastAsia="標楷體" w:hAnsi="標楷體" w:hint="eastAsia"/>
          <w:sz w:val="36"/>
          <w:szCs w:val="36"/>
        </w:rPr>
        <w:t>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5004"/>
        <w:gridCol w:w="1224"/>
        <w:gridCol w:w="1121"/>
        <w:gridCol w:w="1115"/>
      </w:tblGrid>
      <w:tr w:rsidR="003754A5" w:rsidRPr="005767C4" w:rsidTr="003A39BB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辦理學年度特優導師選拔與表揚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6辦理學年度特優導師選拔與表揚作業</w:t>
            </w:r>
            <w:bookmarkEnd w:id="0"/>
          </w:p>
        </w:tc>
        <w:tc>
          <w:tcPr>
            <w:tcW w:w="6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3754A5" w:rsidRPr="005767C4" w:rsidTr="003A39BB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bookmarkStart w:id="1" w:name="_GoBack"/>
            <w:bookmarkEnd w:id="1"/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754A5" w:rsidRPr="005767C4" w:rsidTr="003A39BB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754A5" w:rsidRPr="005767C4" w:rsidTr="003A39BB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54A5" w:rsidRDefault="003754A5" w:rsidP="003A39BB">
            <w:pPr>
              <w:spacing w:line="0" w:lineRule="atLeast"/>
              <w:ind w:left="48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3754A5" w:rsidRDefault="003754A5" w:rsidP="003A39B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3754A5" w:rsidRPr="00B72977" w:rsidRDefault="003754A5" w:rsidP="003A39B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B72977" w:rsidRDefault="003754A5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B72977" w:rsidRDefault="003754A5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754A5" w:rsidRPr="005767C4" w:rsidTr="003A39BB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292320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9232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54A5" w:rsidRPr="00292320" w:rsidRDefault="003754A5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292320">
              <w:rPr>
                <w:rFonts w:ascii="標楷體" w:eastAsia="標楷體" w:hAnsi="標楷體" w:cs="Times New Roman" w:hint="eastAsia"/>
                <w:szCs w:val="24"/>
              </w:rPr>
              <w:t>1.修訂原因：配合特優導師甄選辦法修訂，依目前執行狀況修改流程圖與作業程序。</w:t>
            </w:r>
          </w:p>
          <w:p w:rsidR="003754A5" w:rsidRDefault="003754A5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29232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3754A5" w:rsidRDefault="003754A5" w:rsidP="003A39BB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292320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:rsidR="003754A5" w:rsidRDefault="003754A5" w:rsidP="003A39BB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292320">
              <w:rPr>
                <w:rFonts w:ascii="標楷體" w:eastAsia="標楷體" w:hAnsi="標楷體" w:cs="Times New Roman" w:hint="eastAsia"/>
                <w:szCs w:val="24"/>
              </w:rPr>
              <w:t>作業程序新增2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，並修改原2.2.-2.8.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的條序為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2.3.-2.9.</w:t>
            </w:r>
            <w:r w:rsidRPr="0029232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3754A5" w:rsidRPr="00292320" w:rsidRDefault="003754A5" w:rsidP="003A39BB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vanish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依據及相關文件修改5.1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292320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92320">
              <w:rPr>
                <w:rFonts w:ascii="標楷體" w:eastAsia="標楷體" w:hAnsi="標楷體"/>
                <w:color w:val="000000" w:themeColor="text1"/>
              </w:rPr>
              <w:t>109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292320">
              <w:rPr>
                <w:rFonts w:ascii="標楷體" w:eastAsia="標楷體" w:hAnsi="標楷體"/>
                <w:color w:val="000000" w:themeColor="text1"/>
              </w:rPr>
              <w:t>12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292320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92320">
              <w:rPr>
                <w:rFonts w:ascii="標楷體" w:eastAsia="標楷體" w:hAnsi="標楷體"/>
                <w:color w:val="000000" w:themeColor="text1"/>
              </w:rPr>
              <w:t>陳彥融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754A5" w:rsidRPr="005767C4" w:rsidTr="003A39BB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754A5" w:rsidRPr="005767C4" w:rsidTr="003A39BB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54A5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754A5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754A5" w:rsidRPr="005767C4" w:rsidTr="003A39BB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754A5" w:rsidRPr="005767C4" w:rsidRDefault="003754A5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754A5" w:rsidRPr="005767C4" w:rsidRDefault="003754A5" w:rsidP="003754A5">
      <w:pPr>
        <w:jc w:val="right"/>
        <w:rPr>
          <w:rFonts w:ascii="標楷體" w:eastAsia="標楷體" w:hAnsi="標楷體"/>
        </w:rPr>
      </w:pPr>
    </w:p>
    <w:p w:rsidR="003754A5" w:rsidRPr="005767C4" w:rsidRDefault="003754A5" w:rsidP="003754A5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B0AF09" wp14:editId="3D37D206">
                <wp:simplePos x="0" y="0"/>
                <wp:positionH relativeFrom="column">
                  <wp:posOffset>4415155</wp:posOffset>
                </wp:positionH>
                <wp:positionV relativeFrom="paragraph">
                  <wp:posOffset>2306675</wp:posOffset>
                </wp:positionV>
                <wp:extent cx="2057400" cy="571500"/>
                <wp:effectExtent l="0" t="0" r="0" b="0"/>
                <wp:wrapNone/>
                <wp:docPr id="21" name="文字方塊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4A5" w:rsidRDefault="003754A5" w:rsidP="003754A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3754A5" w:rsidRDefault="003754A5" w:rsidP="003754A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1" o:spid="_x0000_s1026" type="#_x0000_t202" style="position:absolute;margin-left:347.65pt;margin-top:18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XoAyw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" filled="f" stroked="f">
                <v:textbox>
                  <w:txbxContent>
                    <w:p w:rsidR="003754A5" w:rsidRDefault="003754A5" w:rsidP="003754A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3754A5" w:rsidRDefault="003754A5" w:rsidP="003754A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3754A5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754A5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754A5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3754A5" w:rsidRPr="00A76263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7626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A7626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76263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754A5" w:rsidRPr="005767C4" w:rsidRDefault="003754A5" w:rsidP="003754A5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754A5" w:rsidRDefault="003754A5" w:rsidP="003754A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3754A5" w:rsidRPr="00FB700D" w:rsidRDefault="003754A5" w:rsidP="003754A5">
      <w:pPr>
        <w:jc w:val="both"/>
        <w:textAlignment w:val="baseline"/>
        <w:rPr>
          <w:rFonts w:ascii="標楷體" w:eastAsia="標楷體" w:hAnsi="標楷體"/>
          <w:bCs/>
        </w:rPr>
      </w:pPr>
      <w:r>
        <w:object w:dxaOrig="7170" w:dyaOrig="15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2pt;height:551.55pt" o:ole="">
            <v:imagedata r:id="rId6" o:title=""/>
          </v:shape>
          <o:OLEObject Type="Embed" ProgID="Visio.Drawing.11" ShapeID="_x0000_i1025" DrawAspect="Content" ObjectID="_1672832428" r:id="rId7"/>
        </w:object>
      </w:r>
    </w:p>
    <w:p w:rsidR="003754A5" w:rsidRPr="00FB700D" w:rsidRDefault="003754A5" w:rsidP="003754A5">
      <w:pPr>
        <w:jc w:val="both"/>
        <w:textAlignment w:val="baseline"/>
        <w:rPr>
          <w:rFonts w:ascii="標楷體" w:eastAsia="標楷體" w:hAnsi="標楷體"/>
          <w:bCs/>
        </w:rPr>
      </w:pPr>
      <w:r w:rsidRPr="00FB700D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5"/>
        <w:gridCol w:w="1439"/>
        <w:gridCol w:w="1202"/>
        <w:gridCol w:w="1322"/>
        <w:gridCol w:w="1086"/>
      </w:tblGrid>
      <w:tr w:rsidR="003754A5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754A5" w:rsidRPr="005767C4" w:rsidTr="003A39BB">
        <w:trPr>
          <w:jc w:val="center"/>
        </w:trPr>
        <w:tc>
          <w:tcPr>
            <w:tcW w:w="243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30" w:type="pct"/>
            <w:tcBorders>
              <w:left w:val="single" w:sz="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0" w:type="pct"/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51" w:type="pct"/>
            <w:tcBorders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754A5" w:rsidRPr="005767C4" w:rsidTr="003A39BB">
        <w:trPr>
          <w:trHeight w:val="663"/>
          <w:jc w:val="center"/>
        </w:trPr>
        <w:tc>
          <w:tcPr>
            <w:tcW w:w="243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7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10" w:type="pct"/>
            <w:tcBorders>
              <w:bottom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3754A5" w:rsidRPr="00A76263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7626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A7626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754A5" w:rsidRPr="00D83C3A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76263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5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3754A5" w:rsidRPr="005767C4" w:rsidRDefault="003754A5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754A5" w:rsidRPr="005767C4" w:rsidRDefault="003754A5" w:rsidP="003754A5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754A5" w:rsidRPr="005767C4" w:rsidRDefault="003754A5" w:rsidP="003754A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3754A5" w:rsidRPr="005767C4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5767C4">
        <w:rPr>
          <w:rFonts w:ascii="標楷體" w:eastAsia="標楷體" w:hAnsi="標楷體" w:hint="eastAsia"/>
        </w:rPr>
        <w:t>每一學年度結束時，學生事務處開始辦理特優導師甄選作業。</w:t>
      </w:r>
    </w:p>
    <w:p w:rsidR="003754A5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263">
        <w:rPr>
          <w:rFonts w:ascii="標楷體" w:eastAsia="標楷體" w:hAnsi="標楷體" w:hint="eastAsia"/>
        </w:rPr>
        <w:t>2.2.由學生事務處進行特優導師學生問卷調查，並彙整問卷統計資料。</w:t>
      </w:r>
    </w:p>
    <w:p w:rsidR="003754A5" w:rsidRPr="005767C4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263">
        <w:rPr>
          <w:rFonts w:ascii="標楷體" w:eastAsia="標楷體" w:hAnsi="標楷體" w:hint="eastAsia"/>
        </w:rPr>
        <w:t>2.3.</w:t>
      </w:r>
      <w:r w:rsidRPr="005767C4">
        <w:rPr>
          <w:rFonts w:ascii="標楷體" w:eastAsia="標楷體" w:hAnsi="標楷體" w:hint="eastAsia"/>
        </w:rPr>
        <w:t>函送全校教學單位要求推薦特優導師。</w:t>
      </w:r>
    </w:p>
    <w:p w:rsidR="003754A5" w:rsidRPr="005767C4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263">
        <w:rPr>
          <w:rFonts w:ascii="標楷體" w:eastAsia="標楷體" w:hAnsi="標楷體" w:hint="eastAsia"/>
        </w:rPr>
        <w:t>2.4.</w:t>
      </w:r>
      <w:r w:rsidRPr="005767C4">
        <w:rPr>
          <w:rFonts w:ascii="標楷體" w:eastAsia="標楷體" w:hAnsi="標楷體" w:hint="eastAsia"/>
        </w:rPr>
        <w:t>系所依據本校特優導師獎勵辦法請導師填寫「特優教師推薦表」。</w:t>
      </w:r>
    </w:p>
    <w:p w:rsidR="003754A5" w:rsidRPr="005767C4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263">
        <w:rPr>
          <w:rFonts w:ascii="標楷體" w:eastAsia="標楷體" w:hAnsi="標楷體" w:hint="eastAsia"/>
        </w:rPr>
        <w:t>2.5.</w:t>
      </w:r>
      <w:r w:rsidRPr="005767C4">
        <w:rPr>
          <w:rFonts w:ascii="標楷體" w:eastAsia="標楷體" w:hAnsi="標楷體" w:hint="eastAsia"/>
        </w:rPr>
        <w:t>導師自我推薦表送主任導師考評。</w:t>
      </w:r>
    </w:p>
    <w:p w:rsidR="003754A5" w:rsidRPr="005767C4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263">
        <w:rPr>
          <w:rFonts w:ascii="標楷體" w:eastAsia="標楷體" w:hAnsi="標楷體" w:hint="eastAsia"/>
        </w:rPr>
        <w:t>2.6.</w:t>
      </w:r>
      <w:r w:rsidRPr="005767C4">
        <w:rPr>
          <w:rFonts w:ascii="標楷體" w:eastAsia="標楷體" w:hAnsi="標楷體" w:hint="eastAsia"/>
        </w:rPr>
        <w:t>各學院召開學院特優導師推薦委員會推薦學院特優導師，並完成推薦表送學生事務處。</w:t>
      </w:r>
    </w:p>
    <w:p w:rsidR="003754A5" w:rsidRPr="005767C4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263">
        <w:rPr>
          <w:rFonts w:ascii="標楷體" w:eastAsia="標楷體" w:hAnsi="標楷體" w:hint="eastAsia"/>
        </w:rPr>
        <w:t>2.7.</w:t>
      </w:r>
      <w:r w:rsidRPr="005767C4">
        <w:rPr>
          <w:rFonts w:ascii="標楷體" w:eastAsia="標楷體" w:hAnsi="標楷體" w:hint="eastAsia"/>
        </w:rPr>
        <w:t>學生事務處加入導師工作紀錄彙整各學院特優導師推薦表。</w:t>
      </w:r>
    </w:p>
    <w:p w:rsidR="003754A5" w:rsidRPr="005767C4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263">
        <w:rPr>
          <w:rFonts w:ascii="標楷體" w:eastAsia="標楷體" w:hAnsi="標楷體" w:hint="eastAsia"/>
        </w:rPr>
        <w:t>2.8.</w:t>
      </w:r>
      <w:r w:rsidRPr="005767C4">
        <w:rPr>
          <w:rFonts w:ascii="標楷體" w:eastAsia="標楷體" w:hAnsi="標楷體" w:hint="eastAsia"/>
        </w:rPr>
        <w:t>召開本校特優導師甄選委員會議選出學年度特優導師。</w:t>
      </w:r>
    </w:p>
    <w:p w:rsidR="003754A5" w:rsidRPr="005767C4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263">
        <w:rPr>
          <w:rFonts w:ascii="標楷體" w:eastAsia="標楷體" w:hAnsi="標楷體" w:hint="eastAsia"/>
        </w:rPr>
        <w:t>2.9.</w:t>
      </w:r>
      <w:r w:rsidRPr="005767C4">
        <w:rPr>
          <w:rFonts w:ascii="標楷體" w:eastAsia="標楷體" w:hAnsi="標楷體" w:hint="eastAsia"/>
        </w:rPr>
        <w:t>由校長於公開場合表揚學年度特優導師。</w:t>
      </w:r>
    </w:p>
    <w:p w:rsidR="003754A5" w:rsidRPr="005767C4" w:rsidRDefault="003754A5" w:rsidP="003754A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3754A5" w:rsidRPr="005767C4" w:rsidRDefault="003754A5" w:rsidP="003754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各學院推薦之特優導師需經過導師自評、主任導師考評與學院委員會推薦流程。</w:t>
      </w:r>
    </w:p>
    <w:p w:rsidR="003754A5" w:rsidRPr="005767C4" w:rsidRDefault="003754A5" w:rsidP="003754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特優導師的工作記錄，應與院/系所之間確認導師工作情形。</w:t>
      </w:r>
    </w:p>
    <w:p w:rsidR="003754A5" w:rsidRPr="005767C4" w:rsidRDefault="003754A5" w:rsidP="003754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特優導師應於公開場合中頒發獎金、獎座、獎狀。</w:t>
      </w:r>
    </w:p>
    <w:p w:rsidR="003754A5" w:rsidRPr="005767C4" w:rsidRDefault="003754A5" w:rsidP="003754A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3754A5" w:rsidRPr="005767C4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5767C4">
        <w:rPr>
          <w:rFonts w:ascii="標楷體" w:eastAsia="標楷體" w:hAnsi="標楷體" w:hint="eastAsia"/>
        </w:rPr>
        <w:t>佛光大學特優導師推薦表。</w:t>
      </w:r>
    </w:p>
    <w:p w:rsidR="003754A5" w:rsidRPr="005767C4" w:rsidRDefault="003754A5" w:rsidP="003754A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3754A5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5.1.</w:t>
      </w:r>
      <w:r w:rsidRPr="005767C4">
        <w:rPr>
          <w:rFonts w:ascii="標楷體" w:eastAsia="標楷體" w:hAnsi="標楷體" w:hint="eastAsia"/>
        </w:rPr>
        <w:t>佛光大學特優導師獎勵</w:t>
      </w:r>
      <w:r w:rsidRPr="00A76263">
        <w:rPr>
          <w:rFonts w:ascii="標楷體" w:eastAsia="標楷體" w:hAnsi="標楷體" w:hint="eastAsia"/>
        </w:rPr>
        <w:t>甄選</w:t>
      </w:r>
      <w:r w:rsidRPr="005767C4">
        <w:rPr>
          <w:rFonts w:ascii="標楷體" w:eastAsia="標楷體" w:hAnsi="標楷體" w:hint="eastAsia"/>
        </w:rPr>
        <w:t>辦法。</w:t>
      </w:r>
    </w:p>
    <w:p w:rsidR="00C139BC" w:rsidRDefault="003754A5" w:rsidP="003754A5">
      <w:pPr>
        <w:tabs>
          <w:tab w:val="left" w:pos="960"/>
        </w:tabs>
        <w:ind w:leftChars="100" w:left="720" w:hangingChars="200" w:hanging="480"/>
        <w:jc w:val="both"/>
        <w:textAlignment w:val="baseline"/>
      </w:pPr>
      <w:r>
        <w:rPr>
          <w:rFonts w:ascii="標楷體" w:eastAsia="標楷體" w:hAnsi="標楷體" w:hint="eastAsia"/>
        </w:rPr>
        <w:t>5.2.</w:t>
      </w:r>
      <w:r w:rsidRPr="005767C4">
        <w:rPr>
          <w:rFonts w:ascii="標楷體" w:eastAsia="標楷體" w:hAnsi="標楷體" w:hint="eastAsia"/>
        </w:rPr>
        <w:t>佛光大學特優導師甄選委員會議紀錄。</w:t>
      </w:r>
    </w:p>
    <w:sectPr w:rsidR="00C139BC" w:rsidSect="003754A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56814"/>
    <w:multiLevelType w:val="multilevel"/>
    <w:tmpl w:val="8758AD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54A5"/>
    <w:rsid w:val="001F329C"/>
    <w:rsid w:val="003754A5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54A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754A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54A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754A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9</Words>
  <Characters>855</Characters>
  <Application>Microsoft Office Word</Application>
  <DocSecurity>0</DocSecurity>
  <Lines>7</Lines>
  <Paragraphs>2</Paragraphs>
  <ScaleCrop>false</ScaleCrop>
  <Company/>
  <LinksUpToDate>false</LinksUpToDate>
  <CharactersWithSpaces>10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6:38:00Z</dcterms:created>
  <dcterms:modified xsi:type="dcterms:W3CDTF">2021-01-22T06:38:00Z</dcterms:modified>
</cp:coreProperties>
</file>